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CA9EA2D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D714E">
        <w:rPr>
          <w:rFonts w:ascii="Times New Roman" w:hAnsi="Times New Roman" w:cs="Times New Roman"/>
          <w:bCs/>
          <w:sz w:val="28"/>
          <w:szCs w:val="28"/>
        </w:rPr>
        <w:t>Министерство образования и науки Российской Федерации</w:t>
      </w:r>
    </w:p>
    <w:p w14:paraId="3D89771F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14:paraId="5DABB1A2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14:paraId="1ECA77BC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D714E">
        <w:rPr>
          <w:rFonts w:ascii="Times New Roman" w:hAnsi="Times New Roman" w:cs="Times New Roman"/>
          <w:bCs/>
          <w:sz w:val="28"/>
          <w:szCs w:val="28"/>
        </w:rPr>
        <w:t>«Владимирский государственный университет имени Александра Григорьевича и Николая Григорьевича Столетовых»</w:t>
      </w:r>
    </w:p>
    <w:p w14:paraId="58601FA4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AAAC731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Кафедра информационные системы т программная инженерия</w:t>
      </w:r>
    </w:p>
    <w:p w14:paraId="04A8A33B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48ACECC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Колледж инновационных технологий и предпринимательства</w:t>
      </w:r>
    </w:p>
    <w:p w14:paraId="6C2C4312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915F702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B1F01A" w14:textId="77777777" w:rsidR="006D7214" w:rsidRPr="00AD714E" w:rsidRDefault="006D7214" w:rsidP="006D7214">
      <w:pPr>
        <w:rPr>
          <w:rFonts w:ascii="Times New Roman" w:hAnsi="Times New Roman" w:cs="Times New Roman"/>
          <w:sz w:val="28"/>
          <w:szCs w:val="28"/>
        </w:rPr>
      </w:pPr>
    </w:p>
    <w:p w14:paraId="7754F055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094D362" w14:textId="77777777" w:rsidR="006D7214" w:rsidRPr="00AD714E" w:rsidRDefault="006D7214" w:rsidP="006D721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87E1CA9" w14:textId="77777777" w:rsidR="006D7214" w:rsidRPr="00AD714E" w:rsidRDefault="006D7214" w:rsidP="006D7214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Дисциплина «Моделирование и анализ программного обеспечения»</w:t>
      </w:r>
    </w:p>
    <w:p w14:paraId="591E52DD" w14:textId="17E9C6A7" w:rsidR="006D7214" w:rsidRPr="00AD714E" w:rsidRDefault="006D7214" w:rsidP="006D7214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Практическая работа №</w:t>
      </w:r>
      <w:r>
        <w:rPr>
          <w:rFonts w:ascii="Times New Roman" w:hAnsi="Times New Roman" w:cs="Times New Roman"/>
          <w:sz w:val="28"/>
          <w:szCs w:val="28"/>
        </w:rPr>
        <w:t>2</w:t>
      </w:r>
    </w:p>
    <w:p w14:paraId="7B5DCF75" w14:textId="1CC8A540" w:rsidR="006D7214" w:rsidRPr="00AD714E" w:rsidRDefault="006D7214" w:rsidP="006D7214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6D7214">
        <w:rPr>
          <w:rFonts w:ascii="Times New Roman" w:hAnsi="Times New Roman" w:cs="Times New Roman"/>
          <w:sz w:val="28"/>
          <w:szCs w:val="28"/>
        </w:rPr>
        <w:t>Диаграмма прецедентов</w:t>
      </w:r>
    </w:p>
    <w:p w14:paraId="58ECC047" w14:textId="77777777" w:rsidR="006D7214" w:rsidRPr="00AD714E" w:rsidRDefault="006D7214" w:rsidP="006D7214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</w:p>
    <w:p w14:paraId="0D99388A" w14:textId="77777777" w:rsidR="006D7214" w:rsidRPr="00AD714E" w:rsidRDefault="006D7214" w:rsidP="006D7214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</w:p>
    <w:p w14:paraId="4A1ACA51" w14:textId="77777777" w:rsidR="006D7214" w:rsidRPr="00AD714E" w:rsidRDefault="006D7214" w:rsidP="006D7214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Выполнил:</w:t>
      </w:r>
    </w:p>
    <w:p w14:paraId="00D06A82" w14:textId="77777777" w:rsidR="006D7214" w:rsidRPr="00AD714E" w:rsidRDefault="006D7214" w:rsidP="006D7214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ст. гр. ИРсп-121</w:t>
      </w:r>
    </w:p>
    <w:p w14:paraId="5692B1FA" w14:textId="77777777" w:rsidR="006D7214" w:rsidRPr="00AD714E" w:rsidRDefault="006D7214" w:rsidP="006D7214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Орлова С.В.</w:t>
      </w:r>
    </w:p>
    <w:p w14:paraId="54C298DD" w14:textId="77777777" w:rsidR="006D7214" w:rsidRPr="00AD714E" w:rsidRDefault="006D7214" w:rsidP="006D7214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Проверил:</w:t>
      </w:r>
    </w:p>
    <w:p w14:paraId="486F41CF" w14:textId="77777777" w:rsidR="006D7214" w:rsidRPr="00AD714E" w:rsidRDefault="006D7214" w:rsidP="006D7214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Данилов В.В.</w:t>
      </w:r>
    </w:p>
    <w:p w14:paraId="6F3C6EC6" w14:textId="77777777" w:rsidR="006D7214" w:rsidRPr="00AD714E" w:rsidRDefault="006D7214" w:rsidP="006D7214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</w:p>
    <w:p w14:paraId="7C729431" w14:textId="77777777" w:rsidR="006D7214" w:rsidRPr="00AD714E" w:rsidRDefault="006D7214" w:rsidP="006D7214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</w:p>
    <w:p w14:paraId="52AC1C27" w14:textId="77777777" w:rsidR="006D7214" w:rsidRPr="00AD714E" w:rsidRDefault="006D7214" w:rsidP="006D7214">
      <w:pPr>
        <w:spacing w:after="120"/>
        <w:ind w:left="7080"/>
        <w:rPr>
          <w:rFonts w:ascii="Times New Roman" w:hAnsi="Times New Roman" w:cs="Times New Roman"/>
          <w:sz w:val="28"/>
          <w:szCs w:val="28"/>
        </w:rPr>
      </w:pPr>
    </w:p>
    <w:p w14:paraId="2FC0E3DA" w14:textId="77777777" w:rsidR="006D7214" w:rsidRPr="00AD714E" w:rsidRDefault="006D7214" w:rsidP="006D7214">
      <w:pPr>
        <w:tabs>
          <w:tab w:val="left" w:pos="7230"/>
        </w:tabs>
        <w:spacing w:after="120"/>
        <w:rPr>
          <w:rFonts w:ascii="Times New Roman" w:hAnsi="Times New Roman" w:cs="Times New Roman"/>
          <w:sz w:val="28"/>
          <w:szCs w:val="28"/>
        </w:rPr>
      </w:pPr>
    </w:p>
    <w:p w14:paraId="15F1FA50" w14:textId="77777777" w:rsidR="006D7214" w:rsidRPr="00AD714E" w:rsidRDefault="006D7214" w:rsidP="006D7214">
      <w:pPr>
        <w:tabs>
          <w:tab w:val="left" w:pos="7230"/>
        </w:tabs>
        <w:spacing w:after="120"/>
        <w:rPr>
          <w:rFonts w:ascii="Times New Roman" w:hAnsi="Times New Roman" w:cs="Times New Roman"/>
          <w:sz w:val="28"/>
          <w:szCs w:val="28"/>
        </w:rPr>
      </w:pPr>
    </w:p>
    <w:p w14:paraId="7F1C99EA" w14:textId="77777777" w:rsidR="006D7214" w:rsidRPr="00AD714E" w:rsidRDefault="006D7214" w:rsidP="006D7214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Владимир 2023</w:t>
      </w:r>
    </w:p>
    <w:p w14:paraId="07499175" w14:textId="77777777" w:rsidR="006D7214" w:rsidRPr="00174421" w:rsidRDefault="006D7214" w:rsidP="006D7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174421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</w:p>
    <w:p w14:paraId="1C4F69EE" w14:textId="035375B6" w:rsidR="006D7214" w:rsidRPr="00174421" w:rsidRDefault="006D7214" w:rsidP="006D7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174421">
        <w:rPr>
          <w:rFonts w:ascii="Times New Roman" w:hAnsi="Times New Roman" w:cs="Times New Roman"/>
          <w:sz w:val="28"/>
          <w:szCs w:val="28"/>
        </w:rPr>
        <w:t>Изучить процесс управления требованиями к разрабатываемой системе, представление диаграмм в виде прецедентов, освоить построение диаграмм прецедентов и написание описаний прецедентов.</w:t>
      </w:r>
    </w:p>
    <w:p w14:paraId="24565E5A" w14:textId="3E458BFC" w:rsidR="006D7214" w:rsidRDefault="006D721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174421">
        <w:rPr>
          <w:rFonts w:ascii="Times New Roman" w:hAnsi="Times New Roman" w:cs="Times New Roman"/>
          <w:b/>
          <w:bCs/>
          <w:sz w:val="28"/>
          <w:szCs w:val="28"/>
        </w:rPr>
        <w:t>Описание предметной области</w:t>
      </w:r>
    </w:p>
    <w:p w14:paraId="19DD70A5" w14:textId="77777777" w:rsidR="00065DB3" w:rsidRPr="00AD714E" w:rsidRDefault="00065DB3" w:rsidP="00065D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Книжный магазин — это магазин, в котором можно найти и приобрести книги различных жанров и направлений. Здесь представлены как новинки литературы, так и классические произведения.</w:t>
      </w:r>
    </w:p>
    <w:p w14:paraId="5F3728F4" w14:textId="77777777" w:rsidR="00065DB3" w:rsidRDefault="00065DB3" w:rsidP="00065D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Книжный магазин предлагает покупателям возможность ознакомиться с книгами, прочитать отрывки, изучить обложки и выбрать наиболее интересные издания. При этом магазин может предоставлять услуги консультации и рекомендации по выбору книг, основываясь на предпочтениях и интересах клиента. Книжный магазин может быть местом, где покупатели могут не только приобрести книги, но и провести время, наслаждаясь атмосферой чтения и изучая новые произведения. Он также может стать площадкой для обмена литературными впечатлениями и обсуждения книг с другими любителями чтения.</w:t>
      </w:r>
    </w:p>
    <w:p w14:paraId="622B0FA0" w14:textId="77777777" w:rsidR="00065DB3" w:rsidRPr="00AD714E" w:rsidRDefault="00065DB3" w:rsidP="00065DB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944C1">
        <w:rPr>
          <w:rFonts w:ascii="Times New Roman" w:hAnsi="Times New Roman" w:cs="Times New Roman"/>
          <w:sz w:val="28"/>
          <w:szCs w:val="28"/>
          <w:shd w:val="clear" w:color="auto" w:fill="FFFFFF"/>
        </w:rPr>
        <w:t>В настоящее время получили распростран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нтернет-</w:t>
      </w:r>
      <w:r w:rsidRPr="00C944C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агазины. Это аналог обычного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книжного магазина</w:t>
      </w:r>
      <w:r w:rsidRPr="00C944C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 возможнос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ью заказать товары</w:t>
      </w:r>
      <w:r w:rsidRPr="00C944C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через сайт с доставкой на дом или самовывозом.</w:t>
      </w:r>
    </w:p>
    <w:p w14:paraId="2903580D" w14:textId="77777777" w:rsidR="00065DB3" w:rsidRPr="00AD714E" w:rsidRDefault="00065DB3" w:rsidP="00065D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Книжный магазин обеспечивает доступность книг для широкого круга людей, способствует развитию интеллектуальных и эстетических способностей, а также позволяет насладиться удовольствием от чтения и обогатить свои знания и опыт.</w:t>
      </w:r>
    </w:p>
    <w:p w14:paraId="0055A5EC" w14:textId="77777777" w:rsidR="00065DB3" w:rsidRPr="00AD714E" w:rsidRDefault="00065DB3" w:rsidP="00065D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Функции веб приложения:</w:t>
      </w:r>
    </w:p>
    <w:p w14:paraId="70CAEEE0" w14:textId="77777777" w:rsidR="00065DB3" w:rsidRPr="00AD714E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Бесплатные консультации для клиентов</w:t>
      </w:r>
    </w:p>
    <w:p w14:paraId="343B04A8" w14:textId="77777777" w:rsidR="00065DB3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держка </w:t>
      </w:r>
      <w:r w:rsidRPr="00AD714E">
        <w:rPr>
          <w:rFonts w:ascii="Times New Roman" w:hAnsi="Times New Roman" w:cs="Times New Roman"/>
          <w:sz w:val="28"/>
          <w:szCs w:val="28"/>
        </w:rPr>
        <w:t>бонусных карт</w:t>
      </w:r>
    </w:p>
    <w:p w14:paraId="572E7DDE" w14:textId="77777777" w:rsidR="00065DB3" w:rsidRPr="00AD714E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сональн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кидочн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арта клиента</w:t>
      </w:r>
    </w:p>
    <w:p w14:paraId="2D9F8983" w14:textId="77777777" w:rsidR="00065DB3" w:rsidRPr="00AD714E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t>Онлайн-заказы</w:t>
      </w:r>
    </w:p>
    <w:p w14:paraId="5C6B3497" w14:textId="77777777" w:rsidR="00065DB3" w:rsidRPr="00AD714E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AD714E">
        <w:rPr>
          <w:rFonts w:ascii="Times New Roman" w:hAnsi="Times New Roman" w:cs="Times New Roman"/>
          <w:sz w:val="28"/>
          <w:szCs w:val="28"/>
        </w:rPr>
        <w:t>истема фильтров</w:t>
      </w:r>
      <w:r>
        <w:rPr>
          <w:rFonts w:ascii="Times New Roman" w:hAnsi="Times New Roman" w:cs="Times New Roman"/>
          <w:sz w:val="28"/>
          <w:szCs w:val="28"/>
        </w:rPr>
        <w:t xml:space="preserve"> товаров</w:t>
      </w:r>
    </w:p>
    <w:p w14:paraId="17CD6212" w14:textId="77777777" w:rsidR="00065DB3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714E">
        <w:rPr>
          <w:rFonts w:ascii="Times New Roman" w:hAnsi="Times New Roman" w:cs="Times New Roman"/>
          <w:sz w:val="28"/>
          <w:szCs w:val="28"/>
        </w:rPr>
        <w:lastRenderedPageBreak/>
        <w:t>Возможность написания отзывов покупателей</w:t>
      </w:r>
    </w:p>
    <w:p w14:paraId="3D37FE84" w14:textId="77777777" w:rsidR="00065DB3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рат средств</w:t>
      </w:r>
    </w:p>
    <w:p w14:paraId="282BEDB7" w14:textId="77777777" w:rsidR="00065DB3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чный кабинет</w:t>
      </w:r>
    </w:p>
    <w:p w14:paraId="384B3E34" w14:textId="77777777" w:rsidR="00065DB3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зина товаров</w:t>
      </w:r>
    </w:p>
    <w:p w14:paraId="6DE8DFC5" w14:textId="73A9DFB0" w:rsidR="00065DB3" w:rsidRPr="00065DB3" w:rsidRDefault="00065DB3" w:rsidP="00065DB3">
      <w:pPr>
        <w:pStyle w:val="a4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способа оплаты (оплата при получении или онлайн)</w:t>
      </w:r>
    </w:p>
    <w:p w14:paraId="6A13A204" w14:textId="700BBEE3" w:rsidR="006D7214" w:rsidRPr="00174421" w:rsidRDefault="006D721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174421">
        <w:rPr>
          <w:rFonts w:ascii="Times New Roman" w:hAnsi="Times New Roman" w:cs="Times New Roman"/>
          <w:b/>
          <w:bCs/>
          <w:sz w:val="28"/>
          <w:szCs w:val="28"/>
        </w:rPr>
        <w:t>Таблица распределения требований по субъектам и актерам</w:t>
      </w:r>
    </w:p>
    <w:p w14:paraId="0B0A0C5C" w14:textId="77777777" w:rsidR="006D7214" w:rsidRPr="00174421" w:rsidRDefault="006D7214" w:rsidP="006D7214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74421">
        <w:rPr>
          <w:rFonts w:ascii="Times New Roman" w:hAnsi="Times New Roman" w:cs="Times New Roman"/>
          <w:sz w:val="28"/>
          <w:szCs w:val="28"/>
        </w:rPr>
        <w:t>Таблица 1. Распределение требований по субъектам и прецедентам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2"/>
        <w:gridCol w:w="4110"/>
        <w:gridCol w:w="2336"/>
        <w:gridCol w:w="2337"/>
      </w:tblGrid>
      <w:tr w:rsidR="006D7214" w:rsidRPr="00174421" w14:paraId="2C52FDC5" w14:textId="77777777" w:rsidTr="00DF463E">
        <w:tc>
          <w:tcPr>
            <w:tcW w:w="562" w:type="dxa"/>
          </w:tcPr>
          <w:p w14:paraId="1B88E424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10" w:type="dxa"/>
          </w:tcPr>
          <w:p w14:paraId="6DA4EDD3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Требование</w:t>
            </w:r>
          </w:p>
        </w:tc>
        <w:tc>
          <w:tcPr>
            <w:tcW w:w="2336" w:type="dxa"/>
          </w:tcPr>
          <w:p w14:paraId="6B44B30F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Субъект</w:t>
            </w:r>
          </w:p>
        </w:tc>
        <w:tc>
          <w:tcPr>
            <w:tcW w:w="2337" w:type="dxa"/>
          </w:tcPr>
          <w:p w14:paraId="45962695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Прецедент</w:t>
            </w:r>
          </w:p>
        </w:tc>
      </w:tr>
      <w:tr w:rsidR="006D7214" w:rsidRPr="00174421" w14:paraId="5B5F9F5A" w14:textId="77777777" w:rsidTr="00DF463E">
        <w:tc>
          <w:tcPr>
            <w:tcW w:w="562" w:type="dxa"/>
          </w:tcPr>
          <w:p w14:paraId="06DE27AA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4110" w:type="dxa"/>
          </w:tcPr>
          <w:p w14:paraId="13A467F9" w14:textId="3F7B0810" w:rsidR="006D7214" w:rsidRPr="00174421" w:rsidRDefault="006D7214" w:rsidP="00561B03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 xml:space="preserve">Для знакомства с каталогом товаров клиент использует </w:t>
            </w:r>
            <w:proofErr w:type="spellStart"/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Web</w:t>
            </w:r>
            <w:proofErr w:type="spellEnd"/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-страницу. При этом также приводится цена товара.</w:t>
            </w:r>
          </w:p>
        </w:tc>
        <w:tc>
          <w:tcPr>
            <w:tcW w:w="2336" w:type="dxa"/>
          </w:tcPr>
          <w:p w14:paraId="25356C50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Клиент</w:t>
            </w:r>
          </w:p>
        </w:tc>
        <w:tc>
          <w:tcPr>
            <w:tcW w:w="2337" w:type="dxa"/>
          </w:tcPr>
          <w:p w14:paraId="0D88FD07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Отображение товаров в каталоге</w:t>
            </w:r>
          </w:p>
        </w:tc>
      </w:tr>
      <w:tr w:rsidR="006D7214" w:rsidRPr="00174421" w14:paraId="5FE963B3" w14:textId="77777777" w:rsidTr="00DF463E">
        <w:tc>
          <w:tcPr>
            <w:tcW w:w="562" w:type="dxa"/>
          </w:tcPr>
          <w:p w14:paraId="7E71272B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4110" w:type="dxa"/>
          </w:tcPr>
          <w:p w14:paraId="55F896E7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Клиент выбирает товары, с которыми он хочет познакомиться, возможно, с намерением купить более подходящий товар. При необходимости есть возможность получить бесплатную консультацию для объяснения деталей того или иного товара.</w:t>
            </w:r>
          </w:p>
        </w:tc>
        <w:tc>
          <w:tcPr>
            <w:tcW w:w="2336" w:type="dxa"/>
          </w:tcPr>
          <w:p w14:paraId="3CC2068B" w14:textId="1B407E12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 xml:space="preserve">Клиент, </w:t>
            </w:r>
            <w:r w:rsidR="00851AFE" w:rsidRPr="00851AFE">
              <w:rPr>
                <w:rFonts w:ascii="Times New Roman" w:hAnsi="Times New Roman" w:cs="Times New Roman"/>
                <w:sz w:val="28"/>
                <w:szCs w:val="28"/>
              </w:rPr>
              <w:t>Сотрудник книжного магазина</w:t>
            </w:r>
          </w:p>
        </w:tc>
        <w:tc>
          <w:tcPr>
            <w:tcW w:w="2337" w:type="dxa"/>
          </w:tcPr>
          <w:p w14:paraId="7A81C82D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Выбор товара, консультация у продавца</w:t>
            </w:r>
          </w:p>
        </w:tc>
      </w:tr>
      <w:tr w:rsidR="006D7214" w:rsidRPr="00174421" w14:paraId="58085A77" w14:textId="77777777" w:rsidTr="00DF463E">
        <w:tc>
          <w:tcPr>
            <w:tcW w:w="562" w:type="dxa"/>
          </w:tcPr>
          <w:p w14:paraId="17A2C5E3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3.</w:t>
            </w:r>
          </w:p>
        </w:tc>
        <w:tc>
          <w:tcPr>
            <w:tcW w:w="4110" w:type="dxa"/>
          </w:tcPr>
          <w:p w14:paraId="5A8E529B" w14:textId="6E08C1AA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Клиент может выбрать вариант заказа нужного товара в Интернете.</w:t>
            </w:r>
          </w:p>
        </w:tc>
        <w:tc>
          <w:tcPr>
            <w:tcW w:w="2336" w:type="dxa"/>
          </w:tcPr>
          <w:p w14:paraId="2103E68B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Клиент</w:t>
            </w:r>
          </w:p>
        </w:tc>
        <w:tc>
          <w:tcPr>
            <w:tcW w:w="2337" w:type="dxa"/>
          </w:tcPr>
          <w:p w14:paraId="2DB01AFE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Заказ товара</w:t>
            </w:r>
          </w:p>
        </w:tc>
      </w:tr>
      <w:tr w:rsidR="006D7214" w:rsidRPr="00174421" w14:paraId="40B087A7" w14:textId="77777777" w:rsidTr="00DF463E">
        <w:tc>
          <w:tcPr>
            <w:tcW w:w="562" w:type="dxa"/>
          </w:tcPr>
          <w:p w14:paraId="5383590D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4.</w:t>
            </w:r>
          </w:p>
        </w:tc>
        <w:tc>
          <w:tcPr>
            <w:tcW w:w="4110" w:type="dxa"/>
          </w:tcPr>
          <w:p w14:paraId="70FC2F0C" w14:textId="165A9AA9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Для оформления заказа клиент должен заполнить электронную форму с адресами для доставки товара и отправки счета, а также деталями для совершения оплаты</w:t>
            </w:r>
          </w:p>
        </w:tc>
        <w:tc>
          <w:tcPr>
            <w:tcW w:w="2336" w:type="dxa"/>
          </w:tcPr>
          <w:p w14:paraId="15A5CBB5" w14:textId="3EEAF62F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 xml:space="preserve">Клиент, </w:t>
            </w:r>
            <w:r w:rsidR="00851AFE" w:rsidRPr="00851AFE">
              <w:rPr>
                <w:rFonts w:ascii="Times New Roman" w:hAnsi="Times New Roman" w:cs="Times New Roman"/>
                <w:sz w:val="28"/>
                <w:szCs w:val="28"/>
              </w:rPr>
              <w:t>Сотрудник книжного магазина</w:t>
            </w:r>
          </w:p>
        </w:tc>
        <w:tc>
          <w:tcPr>
            <w:tcW w:w="2337" w:type="dxa"/>
          </w:tcPr>
          <w:p w14:paraId="1484AB69" w14:textId="5623B381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Оформление заказа, внесение данных,</w:t>
            </w:r>
            <w:r w:rsidR="00561B03" w:rsidRPr="00561B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61B03">
              <w:rPr>
                <w:rFonts w:ascii="Times New Roman" w:hAnsi="Times New Roman" w:cs="Times New Roman"/>
                <w:sz w:val="28"/>
                <w:szCs w:val="28"/>
              </w:rPr>
              <w:t>оплата заказа</w:t>
            </w: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 xml:space="preserve"> проверка и прием платежа</w:t>
            </w:r>
          </w:p>
        </w:tc>
      </w:tr>
      <w:tr w:rsidR="006D7214" w:rsidRPr="00174421" w14:paraId="7549C14C" w14:textId="77777777" w:rsidTr="00DF463E">
        <w:tc>
          <w:tcPr>
            <w:tcW w:w="562" w:type="dxa"/>
          </w:tcPr>
          <w:p w14:paraId="4F50E776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5.</w:t>
            </w:r>
          </w:p>
        </w:tc>
        <w:tc>
          <w:tcPr>
            <w:tcW w:w="4110" w:type="dxa"/>
          </w:tcPr>
          <w:p w14:paraId="6DCC72E1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После оформления заказа продавец отправляет на склад электронное требование, содержащее детали, касающиеся заказанной конфигурации.</w:t>
            </w:r>
          </w:p>
        </w:tc>
        <w:tc>
          <w:tcPr>
            <w:tcW w:w="2336" w:type="dxa"/>
          </w:tcPr>
          <w:p w14:paraId="576019D9" w14:textId="4CDF423D" w:rsidR="006D7214" w:rsidRPr="00174421" w:rsidRDefault="00851AFE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1AFE">
              <w:rPr>
                <w:rFonts w:ascii="Times New Roman" w:hAnsi="Times New Roman" w:cs="Times New Roman"/>
                <w:sz w:val="28"/>
                <w:szCs w:val="28"/>
              </w:rPr>
              <w:t>Сотрудник книжного магазина</w:t>
            </w:r>
            <w:r w:rsidR="006D7214" w:rsidRPr="00174421">
              <w:rPr>
                <w:rFonts w:ascii="Times New Roman" w:hAnsi="Times New Roman" w:cs="Times New Roman"/>
                <w:sz w:val="28"/>
                <w:szCs w:val="28"/>
              </w:rPr>
              <w:t>, Работник со склада</w:t>
            </w:r>
          </w:p>
        </w:tc>
        <w:tc>
          <w:tcPr>
            <w:tcW w:w="2337" w:type="dxa"/>
          </w:tcPr>
          <w:p w14:paraId="1CCC7A44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Информирование</w:t>
            </w:r>
          </w:p>
          <w:p w14:paraId="6B7B53C6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склада о заказе</w:t>
            </w:r>
          </w:p>
        </w:tc>
      </w:tr>
      <w:tr w:rsidR="006D7214" w:rsidRPr="00174421" w14:paraId="07B85753" w14:textId="77777777" w:rsidTr="00DF463E">
        <w:tc>
          <w:tcPr>
            <w:tcW w:w="562" w:type="dxa"/>
          </w:tcPr>
          <w:p w14:paraId="29896FE1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4110" w:type="dxa"/>
          </w:tcPr>
          <w:p w14:paraId="1895DA8A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 xml:space="preserve">Клиент может проверить состояние заказа с помощью </w:t>
            </w:r>
            <w:r w:rsidRPr="001744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b-</w:t>
            </w: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приложения.</w:t>
            </w:r>
          </w:p>
        </w:tc>
        <w:tc>
          <w:tcPr>
            <w:tcW w:w="2336" w:type="dxa"/>
          </w:tcPr>
          <w:p w14:paraId="47EDA4C4" w14:textId="2640E174" w:rsidR="006D7214" w:rsidRPr="00174421" w:rsidRDefault="00851AFE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1AFE">
              <w:rPr>
                <w:rFonts w:ascii="Times New Roman" w:hAnsi="Times New Roman" w:cs="Times New Roman"/>
                <w:sz w:val="28"/>
                <w:szCs w:val="28"/>
              </w:rPr>
              <w:t>Сотрудник книжного магазина</w:t>
            </w:r>
          </w:p>
        </w:tc>
        <w:tc>
          <w:tcPr>
            <w:tcW w:w="2337" w:type="dxa"/>
          </w:tcPr>
          <w:p w14:paraId="02D6DBBB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Обновление состояния заказа</w:t>
            </w:r>
          </w:p>
        </w:tc>
      </w:tr>
      <w:tr w:rsidR="006D7214" w:rsidRPr="00174421" w14:paraId="7AC0591B" w14:textId="77777777" w:rsidTr="00DF463E">
        <w:tc>
          <w:tcPr>
            <w:tcW w:w="562" w:type="dxa"/>
          </w:tcPr>
          <w:p w14:paraId="45FABC15" w14:textId="77777777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7.</w:t>
            </w:r>
          </w:p>
        </w:tc>
        <w:tc>
          <w:tcPr>
            <w:tcW w:w="4110" w:type="dxa"/>
          </w:tcPr>
          <w:p w14:paraId="3F0E538D" w14:textId="2CAB3A9C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>Склад получает счет от продавца и отправляет собранный заказ клиенту.</w:t>
            </w:r>
          </w:p>
        </w:tc>
        <w:tc>
          <w:tcPr>
            <w:tcW w:w="2336" w:type="dxa"/>
          </w:tcPr>
          <w:p w14:paraId="23A8224A" w14:textId="28FE0C32" w:rsidR="006D7214" w:rsidRPr="00174421" w:rsidRDefault="006D7214" w:rsidP="00DF463E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4421">
              <w:rPr>
                <w:rFonts w:ascii="Times New Roman" w:hAnsi="Times New Roman" w:cs="Times New Roman"/>
                <w:sz w:val="28"/>
                <w:szCs w:val="28"/>
              </w:rPr>
              <w:t xml:space="preserve">Клиент, </w:t>
            </w:r>
            <w:r w:rsidR="00BF36C1">
              <w:rPr>
                <w:rFonts w:ascii="Times New Roman" w:hAnsi="Times New Roman" w:cs="Times New Roman"/>
                <w:sz w:val="28"/>
                <w:szCs w:val="28"/>
              </w:rPr>
              <w:t>Сотрудник книжно</w:t>
            </w:r>
            <w:r w:rsidR="00851AFE" w:rsidRPr="00851AFE">
              <w:rPr>
                <w:rFonts w:ascii="Times New Roman" w:hAnsi="Times New Roman" w:cs="Times New Roman"/>
                <w:sz w:val="28"/>
                <w:szCs w:val="28"/>
              </w:rPr>
              <w:t>го магазина</w:t>
            </w:r>
          </w:p>
        </w:tc>
        <w:tc>
          <w:tcPr>
            <w:tcW w:w="2337" w:type="dxa"/>
          </w:tcPr>
          <w:p w14:paraId="0438311A" w14:textId="5231C91A" w:rsidR="006D7214" w:rsidRPr="00174421" w:rsidRDefault="003940EC" w:rsidP="003940EC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чать счета</w:t>
            </w:r>
            <w:r w:rsidR="006D7214" w:rsidRPr="00174421">
              <w:rPr>
                <w:rFonts w:ascii="Times New Roman" w:hAnsi="Times New Roman" w:cs="Times New Roman"/>
                <w:sz w:val="28"/>
                <w:szCs w:val="28"/>
              </w:rPr>
              <w:t>, сбор заказа</w:t>
            </w:r>
          </w:p>
        </w:tc>
      </w:tr>
    </w:tbl>
    <w:p w14:paraId="2FDFF7A4" w14:textId="587CE00B" w:rsidR="006D7214" w:rsidRPr="00174421" w:rsidRDefault="006D721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174421">
        <w:rPr>
          <w:rFonts w:ascii="Times New Roman" w:hAnsi="Times New Roman" w:cs="Times New Roman"/>
          <w:b/>
          <w:bCs/>
          <w:sz w:val="28"/>
          <w:szCs w:val="28"/>
        </w:rPr>
        <w:t>Диаграмма прецедентов</w:t>
      </w:r>
    </w:p>
    <w:p w14:paraId="0639247C" w14:textId="734EC3A3" w:rsidR="006D7214" w:rsidRPr="00174421" w:rsidRDefault="00561B03" w:rsidP="00BF36C1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3081" w:dyaOrig="8836" w14:anchorId="0CDCC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3pt;height:315.85pt" o:ole="">
            <v:imagedata r:id="rId5" o:title=""/>
          </v:shape>
          <o:OLEObject Type="Embed" ProgID="Visio.Drawing.15" ShapeID="_x0000_i1027" DrawAspect="Content" ObjectID="_1757239611" r:id="rId6"/>
        </w:object>
      </w:r>
      <w:bookmarkStart w:id="0" w:name="_GoBack"/>
      <w:bookmarkEnd w:id="0"/>
    </w:p>
    <w:p w14:paraId="7CC334FC" w14:textId="619D0794" w:rsidR="00A91754" w:rsidRPr="00174421" w:rsidRDefault="006D721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174421">
        <w:rPr>
          <w:rFonts w:ascii="Times New Roman" w:hAnsi="Times New Roman" w:cs="Times New Roman"/>
          <w:b/>
          <w:bCs/>
          <w:sz w:val="28"/>
          <w:szCs w:val="28"/>
        </w:rPr>
        <w:t>Описание 2 прецедентов</w:t>
      </w:r>
    </w:p>
    <w:p w14:paraId="1EF864F1" w14:textId="77777777" w:rsidR="00F2301E" w:rsidRPr="001744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174421">
        <w:rPr>
          <w:rFonts w:ascii="Times New Roman" w:hAnsi="Times New Roman" w:cs="Times New Roman"/>
          <w:i/>
          <w:sz w:val="28"/>
          <w:szCs w:val="28"/>
        </w:rPr>
        <w:t>Выбор товара</w:t>
      </w:r>
    </w:p>
    <w:p w14:paraId="3A452E78" w14:textId="77777777" w:rsidR="00F2301E" w:rsidRPr="001744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174421">
        <w:rPr>
          <w:rFonts w:ascii="Times New Roman" w:hAnsi="Times New Roman" w:cs="Times New Roman"/>
          <w:b/>
          <w:sz w:val="28"/>
          <w:szCs w:val="28"/>
        </w:rPr>
        <w:t>1. Краткое Описание</w:t>
      </w:r>
    </w:p>
    <w:p w14:paraId="0B147EEC" w14:textId="77777777" w:rsidR="00F2301E" w:rsidRPr="001744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74421">
        <w:rPr>
          <w:rFonts w:ascii="Times New Roman" w:hAnsi="Times New Roman" w:cs="Times New Roman"/>
          <w:sz w:val="28"/>
          <w:szCs w:val="28"/>
        </w:rPr>
        <w:t>Этот документ описывает процедуру выбора товара. Актер - Клиент.</w:t>
      </w:r>
    </w:p>
    <w:p w14:paraId="2C55E898" w14:textId="77777777" w:rsidR="00F2301E" w:rsidRPr="001744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174421">
        <w:rPr>
          <w:rFonts w:ascii="Times New Roman" w:hAnsi="Times New Roman" w:cs="Times New Roman"/>
          <w:b/>
          <w:sz w:val="28"/>
          <w:szCs w:val="28"/>
        </w:rPr>
        <w:t>2. Поток Событий</w:t>
      </w:r>
    </w:p>
    <w:p w14:paraId="76C8E648" w14:textId="77777777" w:rsidR="00F230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74421">
        <w:rPr>
          <w:rFonts w:ascii="Times New Roman" w:hAnsi="Times New Roman" w:cs="Times New Roman"/>
          <w:b/>
          <w:sz w:val="28"/>
          <w:szCs w:val="28"/>
        </w:rPr>
        <w:t>Основной Поток</w:t>
      </w:r>
      <w:r w:rsidRPr="00174421">
        <w:rPr>
          <w:rFonts w:ascii="Times New Roman" w:hAnsi="Times New Roman" w:cs="Times New Roman"/>
          <w:sz w:val="28"/>
          <w:szCs w:val="28"/>
        </w:rPr>
        <w:t>: Пользователь просматривает товары, представленные в каталоге.</w:t>
      </w:r>
    </w:p>
    <w:p w14:paraId="1DC41A11" w14:textId="2A3C5F0A" w:rsidR="00BF36C1" w:rsidRPr="00174421" w:rsidRDefault="00BF36C1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ользователь просматривает каталог на сайте.</w:t>
      </w:r>
    </w:p>
    <w:p w14:paraId="14375AE9" w14:textId="3A6C6565" w:rsidR="00F2301E" w:rsidRPr="00174421" w:rsidRDefault="00BF36C1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F2301E" w:rsidRPr="00174421">
        <w:rPr>
          <w:rFonts w:ascii="Times New Roman" w:hAnsi="Times New Roman" w:cs="Times New Roman"/>
          <w:sz w:val="28"/>
          <w:szCs w:val="28"/>
        </w:rPr>
        <w:t>. Пользователь переходит по ссылке на интересующий товар со страницы «Каталог товаров».</w:t>
      </w:r>
    </w:p>
    <w:p w14:paraId="2AA74EC6" w14:textId="5BC4D30F" w:rsidR="00F2301E" w:rsidRPr="00174421" w:rsidRDefault="00BF36C1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F2301E" w:rsidRPr="00174421">
        <w:rPr>
          <w:rFonts w:ascii="Times New Roman" w:hAnsi="Times New Roman" w:cs="Times New Roman"/>
          <w:sz w:val="28"/>
          <w:szCs w:val="28"/>
        </w:rPr>
        <w:t>. Открывается страница товара с подробным описанием. На странице подробно отображается главная информация о выбранном товаре и текущая цена.</w:t>
      </w:r>
    </w:p>
    <w:p w14:paraId="6F85C942" w14:textId="77777777" w:rsidR="00F230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74421">
        <w:rPr>
          <w:rFonts w:ascii="Times New Roman" w:hAnsi="Times New Roman" w:cs="Times New Roman"/>
          <w:sz w:val="28"/>
          <w:szCs w:val="28"/>
        </w:rPr>
        <w:lastRenderedPageBreak/>
        <w:t>3. Клиент сохраняет понравившийся товар</w:t>
      </w:r>
      <w:r>
        <w:rPr>
          <w:rFonts w:ascii="Times New Roman" w:hAnsi="Times New Roman" w:cs="Times New Roman"/>
          <w:sz w:val="28"/>
        </w:rPr>
        <w:t xml:space="preserve"> в корзину.</w:t>
      </w:r>
    </w:p>
    <w:p w14:paraId="7A86E62E" w14:textId="77777777" w:rsidR="00F230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Товар сохраняется в корзине.</w:t>
      </w:r>
    </w:p>
    <w:p w14:paraId="243960A2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B5621">
        <w:rPr>
          <w:rFonts w:ascii="Times New Roman" w:hAnsi="Times New Roman" w:cs="Times New Roman"/>
          <w:b/>
          <w:sz w:val="28"/>
        </w:rPr>
        <w:t xml:space="preserve">Альтернативный Поток 1: </w:t>
      </w:r>
      <w:r w:rsidRPr="00EB5621">
        <w:rPr>
          <w:rFonts w:ascii="Times New Roman" w:hAnsi="Times New Roman" w:cs="Times New Roman"/>
          <w:sz w:val="28"/>
        </w:rPr>
        <w:t xml:space="preserve">Ошибка просмотра </w:t>
      </w:r>
      <w:r>
        <w:rPr>
          <w:rFonts w:ascii="Times New Roman" w:hAnsi="Times New Roman" w:cs="Times New Roman"/>
          <w:sz w:val="28"/>
        </w:rPr>
        <w:t>каталога товаров.</w:t>
      </w:r>
    </w:p>
    <w:p w14:paraId="483CEC4F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B5621">
        <w:rPr>
          <w:rFonts w:ascii="Times New Roman" w:hAnsi="Times New Roman" w:cs="Times New Roman"/>
          <w:sz w:val="28"/>
        </w:rPr>
        <w:t>Если при попытке просмотра</w:t>
      </w:r>
      <w:r>
        <w:rPr>
          <w:rFonts w:ascii="Times New Roman" w:hAnsi="Times New Roman" w:cs="Times New Roman"/>
          <w:sz w:val="28"/>
        </w:rPr>
        <w:t xml:space="preserve"> требуемый товар не был загружен</w:t>
      </w:r>
      <w:r w:rsidRPr="00EB5621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то </w:t>
      </w:r>
      <w:r w:rsidRPr="00EB5621">
        <w:rPr>
          <w:rFonts w:ascii="Times New Roman" w:hAnsi="Times New Roman" w:cs="Times New Roman"/>
          <w:sz w:val="28"/>
        </w:rPr>
        <w:t>сообщение об</w:t>
      </w:r>
      <w:r>
        <w:rPr>
          <w:rFonts w:ascii="Times New Roman" w:hAnsi="Times New Roman" w:cs="Times New Roman"/>
          <w:sz w:val="28"/>
        </w:rPr>
        <w:t xml:space="preserve"> ошибке должно быть отображено. </w:t>
      </w:r>
      <w:r w:rsidRPr="00EB5621">
        <w:rPr>
          <w:rFonts w:ascii="Times New Roman" w:hAnsi="Times New Roman" w:cs="Times New Roman"/>
          <w:sz w:val="28"/>
        </w:rPr>
        <w:t>Кроме того, должна быть ссылка на страницу «Каталог товаров»</w:t>
      </w:r>
      <w:r>
        <w:rPr>
          <w:rFonts w:ascii="Times New Roman" w:hAnsi="Times New Roman" w:cs="Times New Roman"/>
          <w:sz w:val="28"/>
        </w:rPr>
        <w:t>.</w:t>
      </w:r>
    </w:p>
    <w:p w14:paraId="64427B26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 w:rsidRPr="00EB5621">
        <w:rPr>
          <w:rFonts w:ascii="Times New Roman" w:hAnsi="Times New Roman" w:cs="Times New Roman"/>
          <w:b/>
          <w:sz w:val="28"/>
        </w:rPr>
        <w:t>Предусловие</w:t>
      </w:r>
    </w:p>
    <w:p w14:paraId="657B4296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B5621">
        <w:rPr>
          <w:rFonts w:ascii="Times New Roman" w:hAnsi="Times New Roman" w:cs="Times New Roman"/>
          <w:sz w:val="28"/>
        </w:rPr>
        <w:t>Открыть ст</w:t>
      </w:r>
      <w:r>
        <w:rPr>
          <w:rFonts w:ascii="Times New Roman" w:hAnsi="Times New Roman" w:cs="Times New Roman"/>
          <w:sz w:val="28"/>
        </w:rPr>
        <w:t>раницу интересующего товара.</w:t>
      </w:r>
    </w:p>
    <w:p w14:paraId="44B64FE8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 w:rsidRPr="00EB5621">
        <w:rPr>
          <w:rFonts w:ascii="Times New Roman" w:hAnsi="Times New Roman" w:cs="Times New Roman"/>
          <w:b/>
          <w:sz w:val="28"/>
        </w:rPr>
        <w:t>Постусловие</w:t>
      </w:r>
    </w:p>
    <w:p w14:paraId="212441D6" w14:textId="77777777" w:rsidR="00F230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B5621">
        <w:rPr>
          <w:rFonts w:ascii="Times New Roman" w:hAnsi="Times New Roman" w:cs="Times New Roman"/>
          <w:sz w:val="28"/>
        </w:rPr>
        <w:t>Нет</w:t>
      </w:r>
      <w:r>
        <w:rPr>
          <w:rFonts w:ascii="Times New Roman" w:hAnsi="Times New Roman" w:cs="Times New Roman"/>
          <w:sz w:val="28"/>
        </w:rPr>
        <w:t>.</w:t>
      </w:r>
    </w:p>
    <w:p w14:paraId="06FE7E52" w14:textId="77777777" w:rsidR="00F230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</w:rPr>
      </w:pPr>
      <w:r w:rsidRPr="0043735F">
        <w:rPr>
          <w:rFonts w:ascii="Times New Roman" w:hAnsi="Times New Roman" w:cs="Times New Roman"/>
          <w:i/>
          <w:sz w:val="28"/>
        </w:rPr>
        <w:t>Заказ товара</w:t>
      </w:r>
    </w:p>
    <w:p w14:paraId="6C40BF84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 w:rsidRPr="00EB5621">
        <w:rPr>
          <w:rFonts w:ascii="Times New Roman" w:hAnsi="Times New Roman" w:cs="Times New Roman"/>
          <w:b/>
          <w:sz w:val="28"/>
        </w:rPr>
        <w:t>1. Краткое Описание</w:t>
      </w:r>
    </w:p>
    <w:p w14:paraId="0B001FD8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B5621">
        <w:rPr>
          <w:rFonts w:ascii="Times New Roman" w:hAnsi="Times New Roman" w:cs="Times New Roman"/>
          <w:sz w:val="28"/>
        </w:rPr>
        <w:t xml:space="preserve">Этот документ описывает процедуру </w:t>
      </w:r>
      <w:r>
        <w:rPr>
          <w:rFonts w:ascii="Times New Roman" w:hAnsi="Times New Roman" w:cs="Times New Roman"/>
          <w:sz w:val="28"/>
        </w:rPr>
        <w:t>заказа товаров</w:t>
      </w:r>
      <w:r w:rsidRPr="00EB5621">
        <w:rPr>
          <w:rFonts w:ascii="Times New Roman" w:hAnsi="Times New Roman" w:cs="Times New Roman"/>
          <w:sz w:val="28"/>
        </w:rPr>
        <w:t>. Актер - Клиент.</w:t>
      </w:r>
    </w:p>
    <w:p w14:paraId="1ED262BC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 w:rsidRPr="00EB5621">
        <w:rPr>
          <w:rFonts w:ascii="Times New Roman" w:hAnsi="Times New Roman" w:cs="Times New Roman"/>
          <w:b/>
          <w:sz w:val="28"/>
        </w:rPr>
        <w:t>2. Поток Событий</w:t>
      </w:r>
    </w:p>
    <w:p w14:paraId="082281CB" w14:textId="77777777" w:rsidR="00F2301E" w:rsidRPr="00F60E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60E1E">
        <w:rPr>
          <w:rFonts w:ascii="Times New Roman" w:hAnsi="Times New Roman" w:cs="Times New Roman"/>
          <w:b/>
          <w:sz w:val="28"/>
        </w:rPr>
        <w:t>Основной Поток</w:t>
      </w:r>
      <w:r w:rsidRPr="00F60E1E">
        <w:rPr>
          <w:rFonts w:ascii="Times New Roman" w:hAnsi="Times New Roman" w:cs="Times New Roman"/>
          <w:sz w:val="28"/>
        </w:rPr>
        <w:t>: Пользователь оформляет заказ на товары, находящиеся в корзине.</w:t>
      </w:r>
    </w:p>
    <w:p w14:paraId="2EDA04C4" w14:textId="77777777" w:rsidR="00F2301E" w:rsidRPr="00F60E1E" w:rsidRDefault="00F2301E" w:rsidP="00F2301E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F60E1E">
        <w:rPr>
          <w:rFonts w:ascii="Times New Roman" w:hAnsi="Times New Roman" w:cs="Times New Roman"/>
          <w:sz w:val="28"/>
        </w:rPr>
        <w:t>Пользователь переходит в корзину, где хранятся выбранные товары.</w:t>
      </w:r>
    </w:p>
    <w:p w14:paraId="7CF599A2" w14:textId="77777777" w:rsidR="00F2301E" w:rsidRPr="00F60E1E" w:rsidRDefault="00F2301E" w:rsidP="00F2301E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крывается окно «Корзина».</w:t>
      </w:r>
    </w:p>
    <w:p w14:paraId="7513D229" w14:textId="77777777" w:rsidR="00F230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Для оформления заказа пользователю необходимо нажать</w:t>
      </w:r>
      <w:r w:rsidRPr="00F60E1E">
        <w:rPr>
          <w:rFonts w:ascii="Times New Roman" w:hAnsi="Times New Roman" w:cs="Times New Roman"/>
          <w:sz w:val="28"/>
        </w:rPr>
        <w:t xml:space="preserve"> на «Перейти к оформлению».</w:t>
      </w:r>
    </w:p>
    <w:p w14:paraId="147267E8" w14:textId="5DCACDAD" w:rsidR="00F2301E" w:rsidRPr="00F60E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Открываются окна ввода контактных данных, адреса и даты доставки, выбора способа доставки, будет ли использоваться бонусная или </w:t>
      </w:r>
      <w:r w:rsidR="00D56210">
        <w:rPr>
          <w:rFonts w:ascii="Times New Roman" w:hAnsi="Times New Roman" w:cs="Times New Roman"/>
          <w:sz w:val="28"/>
        </w:rPr>
        <w:t xml:space="preserve">персональная </w:t>
      </w:r>
      <w:proofErr w:type="spellStart"/>
      <w:r>
        <w:rPr>
          <w:rFonts w:ascii="Times New Roman" w:hAnsi="Times New Roman" w:cs="Times New Roman"/>
          <w:sz w:val="28"/>
        </w:rPr>
        <w:t>скидочная</w:t>
      </w:r>
      <w:proofErr w:type="spellEnd"/>
      <w:r>
        <w:rPr>
          <w:rFonts w:ascii="Times New Roman" w:hAnsi="Times New Roman" w:cs="Times New Roman"/>
          <w:sz w:val="28"/>
        </w:rPr>
        <w:t xml:space="preserve"> карты, выбор способа оплаты.</w:t>
      </w:r>
    </w:p>
    <w:p w14:paraId="0408F040" w14:textId="5094F28F" w:rsidR="00F230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F60E1E">
        <w:rPr>
          <w:rFonts w:ascii="Times New Roman" w:hAnsi="Times New Roman" w:cs="Times New Roman"/>
          <w:sz w:val="28"/>
        </w:rPr>
        <w:t xml:space="preserve">. Далее пользователю необходимо ввести свои контактные данные (ФИО, мобильный телефон, электронную почту), выбрать способ доставки (курьер, самовывоз), указать адрес и дату доставки, использовать бонусную или </w:t>
      </w:r>
      <w:r w:rsidR="001D73F7">
        <w:rPr>
          <w:rFonts w:ascii="Times New Roman" w:hAnsi="Times New Roman" w:cs="Times New Roman"/>
          <w:sz w:val="28"/>
        </w:rPr>
        <w:t xml:space="preserve">персональную </w:t>
      </w:r>
      <w:proofErr w:type="spellStart"/>
      <w:r w:rsidRPr="00F60E1E">
        <w:rPr>
          <w:rFonts w:ascii="Times New Roman" w:hAnsi="Times New Roman" w:cs="Times New Roman"/>
          <w:sz w:val="28"/>
        </w:rPr>
        <w:t>скидочную</w:t>
      </w:r>
      <w:proofErr w:type="spellEnd"/>
      <w:r w:rsidRPr="00F60E1E">
        <w:rPr>
          <w:rFonts w:ascii="Times New Roman" w:hAnsi="Times New Roman" w:cs="Times New Roman"/>
          <w:sz w:val="28"/>
        </w:rPr>
        <w:t xml:space="preserve"> карты, указать способ оплаты (</w:t>
      </w:r>
      <w:r w:rsidR="006E4F3B">
        <w:rPr>
          <w:rFonts w:ascii="Times New Roman" w:hAnsi="Times New Roman" w:cs="Times New Roman"/>
          <w:sz w:val="28"/>
          <w:szCs w:val="28"/>
        </w:rPr>
        <w:t>оплата при получении или онлайн</w:t>
      </w:r>
      <w:r w:rsidRPr="00F60E1E">
        <w:rPr>
          <w:rFonts w:ascii="Times New Roman" w:hAnsi="Times New Roman" w:cs="Times New Roman"/>
          <w:sz w:val="28"/>
        </w:rPr>
        <w:t>).</w:t>
      </w:r>
    </w:p>
    <w:p w14:paraId="65F566DE" w14:textId="77777777" w:rsidR="00F2301E" w:rsidRPr="00F60E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Данные отправляются в базу данных.</w:t>
      </w:r>
    </w:p>
    <w:p w14:paraId="12784584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B5621">
        <w:rPr>
          <w:rFonts w:ascii="Times New Roman" w:hAnsi="Times New Roman" w:cs="Times New Roman"/>
          <w:b/>
          <w:sz w:val="28"/>
        </w:rPr>
        <w:t xml:space="preserve">Альтернативный Поток 1: </w:t>
      </w:r>
      <w:r w:rsidRPr="00EB5621">
        <w:rPr>
          <w:rFonts w:ascii="Times New Roman" w:hAnsi="Times New Roman" w:cs="Times New Roman"/>
          <w:sz w:val="28"/>
        </w:rPr>
        <w:t xml:space="preserve">Ошибка </w:t>
      </w:r>
      <w:r>
        <w:rPr>
          <w:rFonts w:ascii="Times New Roman" w:hAnsi="Times New Roman" w:cs="Times New Roman"/>
          <w:sz w:val="28"/>
        </w:rPr>
        <w:t>при оформлении заказа.</w:t>
      </w:r>
    </w:p>
    <w:p w14:paraId="2B0F9DE4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Если при попытке оформления заказа не указан один из параметров</w:t>
      </w:r>
      <w:r w:rsidRPr="00EB5621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то </w:t>
      </w:r>
      <w:r w:rsidRPr="00EB5621">
        <w:rPr>
          <w:rFonts w:ascii="Times New Roman" w:hAnsi="Times New Roman" w:cs="Times New Roman"/>
          <w:sz w:val="28"/>
        </w:rPr>
        <w:t>сообщение об</w:t>
      </w:r>
      <w:r>
        <w:rPr>
          <w:rFonts w:ascii="Times New Roman" w:hAnsi="Times New Roman" w:cs="Times New Roman"/>
          <w:sz w:val="28"/>
        </w:rPr>
        <w:t xml:space="preserve"> невозможности доставки заказа должно быть отображено. </w:t>
      </w:r>
      <w:r w:rsidRPr="00EB5621">
        <w:rPr>
          <w:rFonts w:ascii="Times New Roman" w:hAnsi="Times New Roman" w:cs="Times New Roman"/>
          <w:sz w:val="28"/>
        </w:rPr>
        <w:t>Кроме того, должна быть ссылка на страницу «</w:t>
      </w:r>
      <w:r>
        <w:rPr>
          <w:rFonts w:ascii="Times New Roman" w:hAnsi="Times New Roman" w:cs="Times New Roman"/>
          <w:sz w:val="28"/>
        </w:rPr>
        <w:t>Корзина</w:t>
      </w:r>
      <w:r w:rsidRPr="00EB5621">
        <w:rPr>
          <w:rFonts w:ascii="Times New Roman" w:hAnsi="Times New Roman" w:cs="Times New Roman"/>
          <w:sz w:val="28"/>
        </w:rPr>
        <w:t>»</w:t>
      </w:r>
      <w:r>
        <w:rPr>
          <w:rFonts w:ascii="Times New Roman" w:hAnsi="Times New Roman" w:cs="Times New Roman"/>
          <w:sz w:val="28"/>
        </w:rPr>
        <w:t>.</w:t>
      </w:r>
    </w:p>
    <w:p w14:paraId="1128EB81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 w:rsidRPr="00EB5621">
        <w:rPr>
          <w:rFonts w:ascii="Times New Roman" w:hAnsi="Times New Roman" w:cs="Times New Roman"/>
          <w:b/>
          <w:sz w:val="28"/>
        </w:rPr>
        <w:t>Предусловие</w:t>
      </w:r>
    </w:p>
    <w:p w14:paraId="69DF65C3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B5621">
        <w:rPr>
          <w:rFonts w:ascii="Times New Roman" w:hAnsi="Times New Roman" w:cs="Times New Roman"/>
          <w:sz w:val="28"/>
        </w:rPr>
        <w:t>Открыть ст</w:t>
      </w:r>
      <w:r>
        <w:rPr>
          <w:rFonts w:ascii="Times New Roman" w:hAnsi="Times New Roman" w:cs="Times New Roman"/>
          <w:sz w:val="28"/>
        </w:rPr>
        <w:t>раницу «Корзина».</w:t>
      </w:r>
    </w:p>
    <w:p w14:paraId="3A4FE8FE" w14:textId="77777777" w:rsidR="00F2301E" w:rsidRPr="00EB5621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 w:rsidRPr="00EB5621">
        <w:rPr>
          <w:rFonts w:ascii="Times New Roman" w:hAnsi="Times New Roman" w:cs="Times New Roman"/>
          <w:b/>
          <w:sz w:val="28"/>
        </w:rPr>
        <w:t>Постусловие</w:t>
      </w:r>
    </w:p>
    <w:p w14:paraId="26AA3B7B" w14:textId="77777777" w:rsidR="00F2301E" w:rsidRPr="00FB299F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D854EB">
        <w:rPr>
          <w:rFonts w:ascii="Times New Roman" w:hAnsi="Times New Roman" w:cs="Times New Roman"/>
          <w:sz w:val="28"/>
        </w:rPr>
        <w:t xml:space="preserve">Пока клиент ожидает свой заказ, он может проверить состояние заказа в </w:t>
      </w:r>
      <w:r w:rsidRPr="00D854EB">
        <w:rPr>
          <w:rFonts w:ascii="Times New Roman" w:hAnsi="Times New Roman" w:cs="Times New Roman"/>
          <w:sz w:val="28"/>
          <w:lang w:val="en-US"/>
        </w:rPr>
        <w:t>Web</w:t>
      </w:r>
      <w:r w:rsidRPr="00D854EB">
        <w:rPr>
          <w:rFonts w:ascii="Times New Roman" w:hAnsi="Times New Roman" w:cs="Times New Roman"/>
          <w:sz w:val="28"/>
        </w:rPr>
        <w:t>-приложении, нажав на «Отследить товар».</w:t>
      </w:r>
    </w:p>
    <w:p w14:paraId="6BB8A40A" w14:textId="77777777" w:rsidR="00F2301E" w:rsidRDefault="00F2301E" w:rsidP="00F230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Вывод</w:t>
      </w:r>
    </w:p>
    <w:p w14:paraId="1AF48B59" w14:textId="34987E14" w:rsidR="006D7214" w:rsidRPr="00BF36C1" w:rsidRDefault="00F2301E" w:rsidP="00BF36C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ходе данной практической работы изучен</w:t>
      </w:r>
      <w:r w:rsidRPr="00031785">
        <w:rPr>
          <w:rFonts w:ascii="Times New Roman" w:hAnsi="Times New Roman" w:cs="Times New Roman"/>
          <w:sz w:val="28"/>
        </w:rPr>
        <w:t xml:space="preserve"> процесс управления требованиями к разрабатываемой системе, представление диаг</w:t>
      </w:r>
      <w:r>
        <w:rPr>
          <w:rFonts w:ascii="Times New Roman" w:hAnsi="Times New Roman" w:cs="Times New Roman"/>
          <w:sz w:val="28"/>
        </w:rPr>
        <w:t>рамм в виде прецедентов, освоено</w:t>
      </w:r>
      <w:r w:rsidRPr="00031785">
        <w:rPr>
          <w:rFonts w:ascii="Times New Roman" w:hAnsi="Times New Roman" w:cs="Times New Roman"/>
          <w:sz w:val="28"/>
        </w:rPr>
        <w:t xml:space="preserve"> построение диаграмм прецедентов и</w:t>
      </w:r>
      <w:r w:rsidR="00BF36C1">
        <w:rPr>
          <w:rFonts w:ascii="Times New Roman" w:hAnsi="Times New Roman" w:cs="Times New Roman"/>
          <w:sz w:val="28"/>
        </w:rPr>
        <w:t xml:space="preserve"> написание описаний прецедентов.</w:t>
      </w:r>
    </w:p>
    <w:sectPr w:rsidR="006D7214" w:rsidRPr="00BF36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4D6A4E"/>
    <w:multiLevelType w:val="hybridMultilevel"/>
    <w:tmpl w:val="7F7E6FF2"/>
    <w:lvl w:ilvl="0" w:tplc="A560FE4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62622008"/>
    <w:multiLevelType w:val="hybridMultilevel"/>
    <w:tmpl w:val="FBFEC4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176"/>
    <w:rsid w:val="00065DB3"/>
    <w:rsid w:val="0010338A"/>
    <w:rsid w:val="00174421"/>
    <w:rsid w:val="001D73F7"/>
    <w:rsid w:val="003940EC"/>
    <w:rsid w:val="003C7101"/>
    <w:rsid w:val="00561B03"/>
    <w:rsid w:val="006D7214"/>
    <w:rsid w:val="006E4F3B"/>
    <w:rsid w:val="00851AFE"/>
    <w:rsid w:val="00985C50"/>
    <w:rsid w:val="00A91754"/>
    <w:rsid w:val="00B343B2"/>
    <w:rsid w:val="00BF36C1"/>
    <w:rsid w:val="00D36176"/>
    <w:rsid w:val="00D56210"/>
    <w:rsid w:val="00EB0755"/>
    <w:rsid w:val="00F230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5F3B645"/>
  <w15:chartTrackingRefBased/>
  <w15:docId w15:val="{45FE0DE4-D506-42E9-931F-81AEFE7A5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721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D7214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2301E"/>
    <w:pPr>
      <w:spacing w:after="0" w:line="240" w:lineRule="auto"/>
      <w:ind w:left="720"/>
      <w:contextualSpacing/>
    </w:pPr>
    <w:rPr>
      <w:rFonts w:ascii="Calibri" w:eastAsia="Calibri" w:hAnsi="Calibri" w:cs="Arial"/>
      <w:kern w:val="0"/>
      <w:sz w:val="20"/>
      <w:szCs w:val="20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6</Pages>
  <Words>915</Words>
  <Characters>5218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</dc:creator>
  <cp:keywords/>
  <dc:description/>
  <cp:lastModifiedBy>stu-irsp121</cp:lastModifiedBy>
  <cp:revision>13</cp:revision>
  <dcterms:created xsi:type="dcterms:W3CDTF">2023-09-25T17:35:00Z</dcterms:created>
  <dcterms:modified xsi:type="dcterms:W3CDTF">2023-09-26T10:20:00Z</dcterms:modified>
</cp:coreProperties>
</file>